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87CABE" w14:textId="559B23E5" w:rsidR="005F08AB" w:rsidRPr="005F08AB" w:rsidRDefault="00E2195D" w:rsidP="00FB2843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57066CE3" w14:textId="5821674B" w:rsidR="00E2195D" w:rsidRDefault="00720457" w:rsidP="00E2195D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基础</w:t>
      </w:r>
      <w:r w:rsidR="004000C1">
        <w:rPr>
          <w:rFonts w:hint="eastAsia"/>
          <w:sz w:val="28"/>
        </w:rPr>
        <w:t>插件</w:t>
      </w:r>
    </w:p>
    <w:p w14:paraId="55E05DFD" w14:textId="007811CF" w:rsidR="00484477" w:rsidRDefault="00484477" w:rsidP="0048447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从零开始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54139">
        <w:rPr>
          <w:rFonts w:ascii="Tahoma" w:eastAsia="微软雅黑" w:hAnsi="Tahoma" w:hint="eastAsia"/>
          <w:kern w:val="0"/>
          <w:sz w:val="22"/>
        </w:rPr>
        <w:t>第一次获得物品</w:t>
      </w:r>
      <w:r w:rsidR="007C3B79">
        <w:rPr>
          <w:rFonts w:ascii="Tahoma" w:eastAsia="微软雅黑" w:hAnsi="Tahoma" w:hint="eastAsia"/>
          <w:kern w:val="0"/>
          <w:sz w:val="22"/>
        </w:rPr>
        <w:t xml:space="preserve"> </w:t>
      </w:r>
      <w:r w:rsidR="00A54139">
        <w:rPr>
          <w:rFonts w:ascii="Tahoma" w:eastAsia="微软雅黑" w:hAnsi="Tahoma" w:hint="eastAsia"/>
          <w:kern w:val="0"/>
          <w:sz w:val="22"/>
        </w:rPr>
        <w:t>的</w:t>
      </w:r>
      <w:r w:rsidR="007C3B79">
        <w:rPr>
          <w:rFonts w:ascii="Tahoma" w:eastAsia="微软雅黑" w:hAnsi="Tahoma" w:hint="eastAsia"/>
          <w:kern w:val="0"/>
          <w:sz w:val="22"/>
        </w:rPr>
        <w:t>小</w:t>
      </w:r>
      <w:r w:rsidR="00A54139">
        <w:rPr>
          <w:rFonts w:ascii="Tahoma" w:eastAsia="微软雅黑" w:hAnsi="Tahoma" w:hint="eastAsia"/>
          <w:kern w:val="0"/>
          <w:sz w:val="22"/>
        </w:rPr>
        <w:t>仪式</w:t>
      </w:r>
      <w:r>
        <w:rPr>
          <w:rFonts w:ascii="Tahoma" w:eastAsia="微软雅黑" w:hAnsi="Tahoma" w:hint="eastAsia"/>
          <w:kern w:val="0"/>
          <w:sz w:val="22"/>
        </w:rPr>
        <w:t>，需要</w:t>
      </w:r>
      <w:r w:rsidR="000F3702">
        <w:rPr>
          <w:rFonts w:ascii="Tahoma" w:eastAsia="微软雅黑" w:hAnsi="Tahoma" w:hint="eastAsia"/>
          <w:kern w:val="0"/>
          <w:sz w:val="22"/>
        </w:rPr>
        <w:t>用到</w:t>
      </w:r>
      <w:r>
        <w:rPr>
          <w:rFonts w:ascii="Tahoma" w:eastAsia="微软雅黑" w:hAnsi="Tahoma" w:hint="eastAsia"/>
          <w:kern w:val="0"/>
          <w:sz w:val="22"/>
        </w:rPr>
        <w:t>下图的插件：</w:t>
      </w:r>
    </w:p>
    <w:p w14:paraId="0884DF2A" w14:textId="05856D32" w:rsidR="00484477" w:rsidRPr="000A7869" w:rsidRDefault="000A7869" w:rsidP="000A7869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0A78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CCF0F7" wp14:editId="341EAB71">
            <wp:extent cx="4030980" cy="153162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8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31295" w14:textId="7AE8F68C" w:rsidR="00484477" w:rsidRPr="00423848" w:rsidRDefault="003930E6" w:rsidP="0048447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23848">
        <w:rPr>
          <w:rFonts w:ascii="Tahoma" w:eastAsia="微软雅黑" w:hAnsi="Tahoma" w:hint="eastAsia"/>
          <w:kern w:val="0"/>
          <w:sz w:val="22"/>
        </w:rPr>
        <w:t>该文档只详细说明</w:t>
      </w:r>
      <w:r w:rsidRPr="00423848">
        <w:rPr>
          <w:rFonts w:ascii="Tahoma" w:eastAsia="微软雅黑" w:hAnsi="Tahoma" w:hint="eastAsia"/>
          <w:kern w:val="0"/>
          <w:sz w:val="22"/>
        </w:rPr>
        <w:t xml:space="preserve"> </w:t>
      </w:r>
      <w:r w:rsidRPr="00423848">
        <w:rPr>
          <w:rFonts w:ascii="Tahoma" w:eastAsia="微软雅黑" w:hAnsi="Tahoma" w:hint="eastAsia"/>
          <w:kern w:val="0"/>
          <w:sz w:val="22"/>
        </w:rPr>
        <w:t>整体设计思路。</w:t>
      </w:r>
    </w:p>
    <w:p w14:paraId="11929F82" w14:textId="3A5E440C" w:rsidR="003930E6" w:rsidRPr="00423848" w:rsidRDefault="00484477" w:rsidP="003930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23848">
        <w:rPr>
          <w:rFonts w:ascii="Tahoma" w:eastAsia="微软雅黑" w:hAnsi="Tahoma" w:hint="eastAsia"/>
          <w:kern w:val="0"/>
          <w:sz w:val="22"/>
        </w:rPr>
        <w:t>对于具体</w:t>
      </w:r>
      <w:r w:rsidRPr="00423848">
        <w:rPr>
          <w:rFonts w:ascii="Tahoma" w:eastAsia="微软雅黑" w:hAnsi="Tahoma" w:hint="eastAsia"/>
          <w:kern w:val="0"/>
          <w:sz w:val="22"/>
        </w:rPr>
        <w:t xml:space="preserve"> </w:t>
      </w:r>
      <w:r w:rsidR="000F3702" w:rsidRPr="00423848">
        <w:rPr>
          <w:rFonts w:ascii="Tahoma" w:eastAsia="微软雅黑" w:hAnsi="Tahoma" w:hint="eastAsia"/>
          <w:kern w:val="0"/>
          <w:sz w:val="22"/>
        </w:rPr>
        <w:t>插件指令和配置项</w:t>
      </w:r>
      <w:r w:rsidRPr="00423848">
        <w:rPr>
          <w:rFonts w:ascii="Tahoma" w:eastAsia="微软雅黑" w:hAnsi="Tahoma" w:hint="eastAsia"/>
          <w:kern w:val="0"/>
          <w:sz w:val="22"/>
        </w:rPr>
        <w:t xml:space="preserve"> </w:t>
      </w:r>
      <w:r w:rsidRPr="00423848">
        <w:rPr>
          <w:rFonts w:ascii="Tahoma" w:eastAsia="微软雅黑" w:hAnsi="Tahoma" w:hint="eastAsia"/>
          <w:kern w:val="0"/>
          <w:sz w:val="22"/>
        </w:rPr>
        <w:t>，需要去</w:t>
      </w:r>
      <w:r w:rsidR="000F3702" w:rsidRPr="00423848">
        <w:rPr>
          <w:rFonts w:ascii="Tahoma" w:eastAsia="微软雅黑" w:hAnsi="Tahoma" w:hint="eastAsia"/>
          <w:kern w:val="0"/>
          <w:sz w:val="22"/>
        </w:rPr>
        <w:t>示例中</w:t>
      </w:r>
      <w:r w:rsidR="000F3702" w:rsidRPr="00423848">
        <w:rPr>
          <w:rFonts w:ascii="Tahoma" w:eastAsia="微软雅黑" w:hAnsi="Tahoma" w:hint="eastAsia"/>
          <w:kern w:val="0"/>
          <w:sz w:val="22"/>
        </w:rPr>
        <w:t xml:space="preserve"> </w:t>
      </w:r>
      <w:r w:rsidR="00A54139" w:rsidRPr="00423848">
        <w:rPr>
          <w:rFonts w:ascii="Tahoma" w:eastAsia="微软雅黑" w:hAnsi="Tahoma" w:hint="eastAsia"/>
          <w:kern w:val="0"/>
          <w:sz w:val="22"/>
        </w:rPr>
        <w:t>公共事件</w:t>
      </w:r>
      <w:r w:rsidR="000F3702" w:rsidRPr="00423848">
        <w:rPr>
          <w:rFonts w:ascii="Tahoma" w:eastAsia="微软雅黑" w:hAnsi="Tahoma" w:hint="eastAsia"/>
          <w:kern w:val="0"/>
          <w:sz w:val="22"/>
        </w:rPr>
        <w:t xml:space="preserve"> </w:t>
      </w:r>
      <w:r w:rsidRPr="00423848">
        <w:rPr>
          <w:rFonts w:ascii="Tahoma" w:eastAsia="微软雅黑" w:hAnsi="Tahoma" w:hint="eastAsia"/>
          <w:kern w:val="0"/>
          <w:sz w:val="22"/>
        </w:rPr>
        <w:t>看看</w:t>
      </w:r>
      <w:r w:rsidR="000F3702" w:rsidRPr="0042384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85093" w:rsidRPr="005D0F30" w14:paraId="2B26A137" w14:textId="77777777" w:rsidTr="00BD4362">
        <w:tc>
          <w:tcPr>
            <w:tcW w:w="8522" w:type="dxa"/>
            <w:shd w:val="clear" w:color="auto" w:fill="DEEAF6" w:themeFill="accent1" w:themeFillTint="33"/>
          </w:tcPr>
          <w:p w14:paraId="420CB718" w14:textId="56474894" w:rsidR="00385093" w:rsidRPr="00385093" w:rsidRDefault="00385093" w:rsidP="0038509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此设计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一时兴起</w:t>
            </w: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，目的是实现一个小仪式</w:t>
            </w:r>
            <w:r w:rsidR="000012B9">
              <w:rPr>
                <w:rFonts w:ascii="Tahoma" w:eastAsia="微软雅黑" w:hAnsi="Tahoma" w:hint="eastAsia"/>
                <w:kern w:val="0"/>
                <w:sz w:val="22"/>
              </w:rPr>
              <w:t>动画</w:t>
            </w: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18C8451" w14:textId="77777777" w:rsidR="00385093" w:rsidRDefault="00385093" w:rsidP="00BD436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因此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混合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不同类型</w:t>
            </w:r>
            <w:r w:rsidR="002732F0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385093">
              <w:rPr>
                <w:rFonts w:ascii="Tahoma" w:eastAsia="微软雅黑" w:hAnsi="Tahoma" w:hint="eastAsia"/>
                <w:kern w:val="0"/>
                <w:sz w:val="22"/>
              </w:rPr>
              <w:t>插件来实现。</w:t>
            </w:r>
          </w:p>
          <w:p w14:paraId="7CD8FB1E" w14:textId="713580A7" w:rsidR="009315D3" w:rsidRPr="009315D3" w:rsidRDefault="009315D3" w:rsidP="00BD436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计是重点，插件才是其次，如果你有其它思路，不需要完全按照上述的插件来设计。</w:t>
            </w:r>
          </w:p>
        </w:tc>
      </w:tr>
    </w:tbl>
    <w:p w14:paraId="2D7BBD75" w14:textId="77777777" w:rsidR="00A400E9" w:rsidRPr="00385093" w:rsidRDefault="00A400E9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702478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基础</w:t>
      </w:r>
      <w:r w:rsidR="00702478">
        <w:rPr>
          <w:rFonts w:hint="eastAsia"/>
          <w:sz w:val="28"/>
        </w:rPr>
        <w:t>配置</w:t>
      </w:r>
    </w:p>
    <w:p w14:paraId="3547DC92" w14:textId="75F40064" w:rsidR="00F06306" w:rsidRDefault="00702478" w:rsidP="005219F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0CCA33AC" w14:textId="7F08C350" w:rsidR="00411902" w:rsidRPr="0042326E" w:rsidRDefault="00411902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1</w:t>
      </w:r>
      <w:r w:rsidRPr="0042326E">
        <w:rPr>
          <w:rFonts w:ascii="微软雅黑" w:eastAsia="微软雅黑" w:hAnsi="微软雅黑" w:hint="eastAsia"/>
          <w:sz w:val="22"/>
          <w:szCs w:val="22"/>
        </w:rPr>
        <w:t>）插件配置</w:t>
      </w:r>
    </w:p>
    <w:p w14:paraId="442CFA97" w14:textId="691CA444" w:rsidR="00411902" w:rsidRDefault="00411902" w:rsidP="004119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注意插件配置，“第一次获得物品”是激活小动画的初始条件。</w:t>
      </w:r>
    </w:p>
    <w:p w14:paraId="0AD6C296" w14:textId="1F198433" w:rsidR="00411902" w:rsidRPr="000A1546" w:rsidRDefault="00411902" w:rsidP="00411902">
      <w:pPr>
        <w:widowControl/>
        <w:snapToGrid w:val="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满足条件后，执行特定的公共事件。</w:t>
      </w:r>
    </w:p>
    <w:p w14:paraId="167F6CAD" w14:textId="7B9887E8" w:rsidR="00EE4504" w:rsidRPr="00EE4504" w:rsidRDefault="00EE4504" w:rsidP="00822FBA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E45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34984FB" wp14:editId="7046E3D0">
            <wp:extent cx="5006340" cy="2814785"/>
            <wp:effectExtent l="0" t="0" r="381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925" cy="2816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5924B" w14:textId="77777777" w:rsidR="00411902" w:rsidRPr="005219FD" w:rsidRDefault="00411902" w:rsidP="005219F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9537602" w14:textId="35060823" w:rsidR="00DE4C0E" w:rsidRPr="0042326E" w:rsidRDefault="00411902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2</w:t>
      </w:r>
      <w:r w:rsidR="00B9139C"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5A3606" w:rsidRPr="0042326E">
        <w:rPr>
          <w:rFonts w:ascii="微软雅黑" w:eastAsia="微软雅黑" w:hAnsi="微软雅黑" w:hint="eastAsia"/>
          <w:sz w:val="22"/>
          <w:szCs w:val="22"/>
        </w:rPr>
        <w:t>公共事件</w:t>
      </w:r>
    </w:p>
    <w:p w14:paraId="37AE2024" w14:textId="721E0E57" w:rsidR="00572AE4" w:rsidRDefault="00411902" w:rsidP="005A36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得物品后，播放相关动作需要在公共事件中编写</w:t>
      </w:r>
      <w:r w:rsidR="00572AE4">
        <w:rPr>
          <w:rFonts w:ascii="Tahoma" w:eastAsia="微软雅黑" w:hAnsi="Tahoma" w:hint="eastAsia"/>
          <w:kern w:val="0"/>
          <w:sz w:val="22"/>
        </w:rPr>
        <w:t>。</w:t>
      </w:r>
    </w:p>
    <w:p w14:paraId="2D05198A" w14:textId="1B6C5C3A" w:rsidR="00EE4504" w:rsidRPr="00EE4504" w:rsidRDefault="00EE4504" w:rsidP="00EE4504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E45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DB9C39" wp14:editId="4CE8D626">
            <wp:extent cx="2392680" cy="145542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86422" w14:textId="77777777" w:rsidR="00DE4C0E" w:rsidRPr="00D1373D" w:rsidRDefault="00DE4C0E" w:rsidP="0070247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27009A7F" w14:textId="5D33B58E" w:rsidR="00DE4C0E" w:rsidRPr="009371A1" w:rsidRDefault="00DE4C0E" w:rsidP="0070247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67186074" w14:textId="770EC9C3" w:rsidR="0045470F" w:rsidRDefault="00736327" w:rsidP="0045470F">
      <w:pPr>
        <w:pStyle w:val="2"/>
        <w:rPr>
          <w:rFonts w:hint="eastAsia"/>
        </w:rPr>
      </w:pPr>
      <w:r>
        <w:rPr>
          <w:rFonts w:hint="eastAsia"/>
        </w:rPr>
        <w:lastRenderedPageBreak/>
        <w:t>第一次获得物品</w:t>
      </w:r>
      <w:r w:rsidR="00B13AC6">
        <w:rPr>
          <w:rFonts w:hint="eastAsia"/>
        </w:rPr>
        <w:t>-</w:t>
      </w:r>
      <w:r w:rsidR="00702478">
        <w:rPr>
          <w:rFonts w:hint="eastAsia"/>
        </w:rPr>
        <w:t>设计</w:t>
      </w:r>
    </w:p>
    <w:p w14:paraId="19F01B45" w14:textId="2D32BB32" w:rsidR="00702478" w:rsidRDefault="006C6CF5" w:rsidP="00702478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设计</w:t>
      </w:r>
      <w:r w:rsidR="00702478">
        <w:rPr>
          <w:rFonts w:hint="eastAsia"/>
          <w:sz w:val="28"/>
        </w:rPr>
        <w:t>简介</w:t>
      </w:r>
    </w:p>
    <w:p w14:paraId="06D0F356" w14:textId="404BF7ED" w:rsidR="005E16F0" w:rsidRPr="0042326E" w:rsidRDefault="005E16F0" w:rsidP="005E16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 w:hint="eastAsia"/>
          <w:sz w:val="22"/>
          <w:szCs w:val="22"/>
        </w:rPr>
        <w:t>1）</w:t>
      </w:r>
      <w:r w:rsidR="003B566D">
        <w:rPr>
          <w:rFonts w:ascii="微软雅黑" w:eastAsia="微软雅黑" w:hAnsi="微软雅黑" w:hint="eastAsia"/>
          <w:sz w:val="22"/>
          <w:szCs w:val="22"/>
        </w:rPr>
        <w:t>设计者视角</w:t>
      </w:r>
    </w:p>
    <w:p w14:paraId="60C14403" w14:textId="04507CF8" w:rsidR="005E16F0" w:rsidRPr="000537C6" w:rsidRDefault="000537C6" w:rsidP="000537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537C6">
        <w:rPr>
          <w:rFonts w:ascii="Tahoma" w:eastAsia="微软雅黑" w:hAnsi="Tahoma" w:hint="eastAsia"/>
          <w:kern w:val="0"/>
          <w:sz w:val="22"/>
        </w:rPr>
        <w:t>有必要给一些常用道具、重要道具加第一次获得物品的提示。</w:t>
      </w:r>
    </w:p>
    <w:p w14:paraId="34A06529" w14:textId="6095A684" w:rsidR="000537C6" w:rsidRPr="000537C6" w:rsidRDefault="000537C6" w:rsidP="000537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537C6">
        <w:rPr>
          <w:rFonts w:ascii="Tahoma" w:eastAsia="微软雅黑" w:hAnsi="Tahoma" w:hint="eastAsia"/>
          <w:kern w:val="0"/>
          <w:sz w:val="22"/>
        </w:rPr>
        <w:t>这样能引起玩家的注意，顺带阅读了解游戏中物品的细节。</w:t>
      </w:r>
    </w:p>
    <w:p w14:paraId="2BC8BB06" w14:textId="77777777" w:rsidR="005E16F0" w:rsidRPr="000537C6" w:rsidRDefault="005E16F0" w:rsidP="000537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E99A7AF" w14:textId="0D3A48A8" w:rsidR="005E16F0" w:rsidRPr="0042326E" w:rsidRDefault="005E16F0" w:rsidP="005E16F0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</w:t>
      </w:r>
      <w:r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3B566D">
        <w:rPr>
          <w:rFonts w:ascii="微软雅黑" w:eastAsia="微软雅黑" w:hAnsi="微软雅黑" w:hint="eastAsia"/>
          <w:sz w:val="22"/>
          <w:szCs w:val="22"/>
        </w:rPr>
        <w:t>功能安排建议</w:t>
      </w:r>
    </w:p>
    <w:p w14:paraId="0F111D31" w14:textId="67F3BB00" w:rsidR="005E16F0" w:rsidRPr="000537C6" w:rsidRDefault="000537C6" w:rsidP="000537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加的都最好加上。</w:t>
      </w:r>
    </w:p>
    <w:p w14:paraId="4BB556D4" w14:textId="77777777" w:rsidR="005E16F0" w:rsidRPr="000537C6" w:rsidRDefault="005E16F0" w:rsidP="000537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A2FE0C" w14:textId="6F78D23B" w:rsidR="009C046A" w:rsidRPr="0042326E" w:rsidRDefault="005E16F0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</w:t>
      </w:r>
      <w:r w:rsidR="009C046A" w:rsidRPr="0042326E">
        <w:rPr>
          <w:rFonts w:ascii="微软雅黑" w:eastAsia="微软雅黑" w:hAnsi="微软雅黑" w:hint="eastAsia"/>
          <w:sz w:val="22"/>
          <w:szCs w:val="22"/>
        </w:rPr>
        <w:t>）灵感来源</w:t>
      </w:r>
    </w:p>
    <w:p w14:paraId="1C21C0DD" w14:textId="77777777" w:rsidR="007F6AE3" w:rsidRDefault="007F6AE3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022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日，作者我在看《只狼》游戏的速通。</w:t>
      </w:r>
    </w:p>
    <w:p w14:paraId="09EF2DB0" w14:textId="0613C960" w:rsidR="007F6AE3" w:rsidRDefault="007F6AE3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了这个</w:t>
      </w:r>
      <w:r w:rsidR="000537C6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53FBF0D" w14:textId="4791B451" w:rsidR="007F6AE3" w:rsidRPr="007F6AE3" w:rsidRDefault="007F6AE3" w:rsidP="00BC56F5">
      <w:pPr>
        <w:widowControl/>
        <w:adjustRightInd w:val="0"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F6AE3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17DE4668" wp14:editId="57C2A31F">
            <wp:extent cx="3070860" cy="1901224"/>
            <wp:effectExtent l="0" t="0" r="0" b="3810"/>
            <wp:docPr id="4256451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739" cy="1905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1B317" w14:textId="6EAF0FEC" w:rsidR="000537C6" w:rsidRDefault="000537C6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次获得物品后，会显示上述的提示，而后面再获得物品，不会再提示。</w:t>
      </w:r>
    </w:p>
    <w:p w14:paraId="05896A1E" w14:textId="168308C0" w:rsidR="007F6AE3" w:rsidRDefault="000537C6" w:rsidP="000537C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近我也在</w:t>
      </w:r>
      <w:r w:rsidR="007F6AE3">
        <w:rPr>
          <w:rFonts w:ascii="Tahoma" w:eastAsia="微软雅黑" w:hAnsi="Tahoma" w:hint="eastAsia"/>
          <w:kern w:val="0"/>
          <w:sz w:val="22"/>
        </w:rPr>
        <w:t>整理公共事件的插件</w:t>
      </w:r>
      <w:r>
        <w:rPr>
          <w:rFonts w:ascii="Tahoma" w:eastAsia="微软雅黑" w:hAnsi="Tahoma" w:hint="eastAsia"/>
          <w:kern w:val="0"/>
          <w:sz w:val="22"/>
        </w:rPr>
        <w:t>，于是准备写“物品积累”插件</w:t>
      </w:r>
      <w:r w:rsidR="007F6AE3">
        <w:rPr>
          <w:rFonts w:ascii="Tahoma" w:eastAsia="微软雅黑" w:hAnsi="Tahoma" w:hint="eastAsia"/>
          <w:kern w:val="0"/>
          <w:sz w:val="22"/>
        </w:rPr>
        <w:t>。</w:t>
      </w:r>
    </w:p>
    <w:p w14:paraId="14E0D32C" w14:textId="25B2FC77" w:rsidR="009D7F98" w:rsidRDefault="000537C6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写完物品积累插件后，如果</w:t>
      </w:r>
      <w:r w:rsidR="001B7B04">
        <w:rPr>
          <w:rFonts w:ascii="Tahoma" w:eastAsia="微软雅黑" w:hAnsi="Tahoma" w:hint="eastAsia"/>
          <w:kern w:val="0"/>
          <w:sz w:val="22"/>
        </w:rPr>
        <w:t>也像只</w:t>
      </w:r>
      <w:proofErr w:type="gramStart"/>
      <w:r w:rsidR="001B7B04">
        <w:rPr>
          <w:rFonts w:ascii="Tahoma" w:eastAsia="微软雅黑" w:hAnsi="Tahoma" w:hint="eastAsia"/>
          <w:kern w:val="0"/>
          <w:sz w:val="22"/>
        </w:rPr>
        <w:t>狼</w:t>
      </w:r>
      <w:r>
        <w:rPr>
          <w:rFonts w:ascii="Tahoma" w:eastAsia="微软雅黑" w:hAnsi="Tahoma" w:hint="eastAsia"/>
          <w:kern w:val="0"/>
          <w:sz w:val="22"/>
        </w:rPr>
        <w:t>设计</w:t>
      </w:r>
      <w:proofErr w:type="gramEnd"/>
      <w:r w:rsidR="001B7B04">
        <w:rPr>
          <w:rFonts w:ascii="Tahoma" w:eastAsia="微软雅黑" w:hAnsi="Tahoma" w:hint="eastAsia"/>
          <w:kern w:val="0"/>
          <w:sz w:val="22"/>
        </w:rPr>
        <w:t>一样</w:t>
      </w:r>
      <w:r>
        <w:rPr>
          <w:rFonts w:ascii="Tahoma" w:eastAsia="微软雅黑" w:hAnsi="Tahoma" w:hint="eastAsia"/>
          <w:kern w:val="0"/>
          <w:sz w:val="22"/>
        </w:rPr>
        <w:t>弹出一个</w:t>
      </w:r>
      <w:r w:rsidR="001B7B04">
        <w:rPr>
          <w:rFonts w:ascii="Tahoma" w:eastAsia="微软雅黑" w:hAnsi="Tahoma" w:hint="eastAsia"/>
          <w:kern w:val="0"/>
          <w:sz w:val="22"/>
        </w:rPr>
        <w:t>提示窗口</w:t>
      </w:r>
      <w:r>
        <w:rPr>
          <w:rFonts w:ascii="Tahoma" w:eastAsia="微软雅黑" w:hAnsi="Tahoma" w:hint="eastAsia"/>
          <w:kern w:val="0"/>
          <w:sz w:val="22"/>
        </w:rPr>
        <w:t>，有点费美术资源。</w:t>
      </w:r>
    </w:p>
    <w:p w14:paraId="7549F3A8" w14:textId="369EA9AB" w:rsidR="000537C6" w:rsidRDefault="00203C9A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</w:t>
      </w:r>
      <w:r w:rsidR="000537C6">
        <w:rPr>
          <w:rFonts w:ascii="Tahoma" w:eastAsia="微软雅黑" w:hAnsi="Tahoma" w:hint="eastAsia"/>
          <w:kern w:val="0"/>
          <w:sz w:val="22"/>
        </w:rPr>
        <w:t>作者我懒了，想换别的方式，</w:t>
      </w:r>
    </w:p>
    <w:p w14:paraId="7DF8F590" w14:textId="7FDFDB23" w:rsidR="009C046A" w:rsidRDefault="000537C6" w:rsidP="009C04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</w:t>
      </w:r>
      <w:r w:rsidR="00203C9A">
        <w:rPr>
          <w:rFonts w:ascii="Tahoma" w:eastAsia="微软雅黑" w:hAnsi="Tahoma" w:hint="eastAsia"/>
          <w:kern w:val="0"/>
          <w:sz w:val="22"/>
        </w:rPr>
        <w:t>作者</w:t>
      </w:r>
      <w:r>
        <w:rPr>
          <w:rFonts w:ascii="Tahoma" w:eastAsia="微软雅黑" w:hAnsi="Tahoma" w:hint="eastAsia"/>
          <w:kern w:val="0"/>
          <w:sz w:val="22"/>
        </w:rPr>
        <w:t>我就想到了，</w:t>
      </w:r>
      <w:r w:rsidR="00AC7BB9">
        <w:rPr>
          <w:rFonts w:ascii="Tahoma" w:eastAsia="微软雅黑" w:hAnsi="Tahoma" w:hint="eastAsia"/>
          <w:kern w:val="0"/>
          <w:sz w:val="22"/>
        </w:rPr>
        <w:t>游戏</w:t>
      </w:r>
      <w:r w:rsidR="00FF0C54">
        <w:rPr>
          <w:rFonts w:ascii="Tahoma" w:eastAsia="微软雅黑" w:hAnsi="Tahoma" w:hint="eastAsia"/>
          <w:kern w:val="0"/>
          <w:sz w:val="22"/>
        </w:rPr>
        <w:t>《</w:t>
      </w:r>
      <w:r w:rsidR="00AC7BB9" w:rsidRPr="00AC7BB9">
        <w:rPr>
          <w:rFonts w:ascii="Tahoma" w:eastAsia="微软雅黑" w:hAnsi="Tahoma" w:hint="eastAsia"/>
          <w:kern w:val="0"/>
          <w:sz w:val="22"/>
        </w:rPr>
        <w:t>塞尔达传说缩小帽</w:t>
      </w:r>
      <w:r w:rsidR="00FF0C54">
        <w:rPr>
          <w:rFonts w:ascii="Tahoma" w:eastAsia="微软雅黑" w:hAnsi="Tahoma" w:hint="eastAsia"/>
          <w:kern w:val="0"/>
          <w:sz w:val="22"/>
        </w:rPr>
        <w:t>》中</w:t>
      </w:r>
      <w:r w:rsidR="00AC7BB9">
        <w:rPr>
          <w:rFonts w:ascii="Tahoma" w:eastAsia="微软雅黑" w:hAnsi="Tahoma" w:hint="eastAsia"/>
          <w:kern w:val="0"/>
          <w:sz w:val="22"/>
        </w:rPr>
        <w:t>林克的</w:t>
      </w:r>
      <w:r w:rsidR="00FF0C54">
        <w:rPr>
          <w:rFonts w:ascii="Tahoma" w:eastAsia="微软雅黑" w:hAnsi="Tahoma" w:hint="eastAsia"/>
          <w:kern w:val="0"/>
          <w:sz w:val="22"/>
        </w:rPr>
        <w:t>一个</w:t>
      </w:r>
      <w:r w:rsidR="00AC7BB9">
        <w:rPr>
          <w:rFonts w:ascii="Tahoma" w:eastAsia="微软雅黑" w:hAnsi="Tahoma" w:hint="eastAsia"/>
          <w:kern w:val="0"/>
          <w:sz w:val="22"/>
        </w:rPr>
        <w:t>动作</w:t>
      </w:r>
      <w:r w:rsidR="00FF0C54">
        <w:rPr>
          <w:rFonts w:ascii="Tahoma" w:eastAsia="微软雅黑" w:hAnsi="Tahoma" w:hint="eastAsia"/>
          <w:kern w:val="0"/>
          <w:sz w:val="22"/>
        </w:rPr>
        <w:t>：</w:t>
      </w:r>
    </w:p>
    <w:p w14:paraId="0E44321A" w14:textId="36DC8739" w:rsidR="009C046A" w:rsidRPr="00AC7BB9" w:rsidRDefault="00AC7BB9" w:rsidP="000537C6">
      <w:pPr>
        <w:widowControl/>
        <w:adjustRightInd w:val="0"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C7BB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BF0539" wp14:editId="248B9C5A">
            <wp:extent cx="1359015" cy="113538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485" cy="1136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44446C" w14:textId="16491484" w:rsidR="00AB029E" w:rsidRDefault="00AC7BB9" w:rsidP="008E5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次获得物品，要让地图的小人物播放一个高兴的动作</w:t>
      </w:r>
      <w:r w:rsidR="00AB029E">
        <w:rPr>
          <w:rFonts w:ascii="Tahoma" w:eastAsia="微软雅黑" w:hAnsi="Tahoma" w:hint="eastAsia"/>
          <w:kern w:val="0"/>
          <w:sz w:val="22"/>
        </w:rPr>
        <w:t>。</w:t>
      </w:r>
    </w:p>
    <w:p w14:paraId="41DDA22A" w14:textId="4FDE17D2" w:rsidR="009C046A" w:rsidRDefault="00AC7BB9" w:rsidP="00D32D2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手中的道具闪耀发光。</w:t>
      </w:r>
      <w:r w:rsidR="00200D30">
        <w:rPr>
          <w:rFonts w:ascii="Tahoma" w:eastAsia="微软雅黑" w:hAnsi="Tahoma" w:hint="eastAsia"/>
          <w:kern w:val="0"/>
          <w:sz w:val="22"/>
        </w:rPr>
        <w:t>于是</w:t>
      </w:r>
      <w:proofErr w:type="gramStart"/>
      <w:r w:rsidR="00200D30">
        <w:rPr>
          <w:rFonts w:ascii="Tahoma" w:eastAsia="微软雅黑" w:hAnsi="Tahoma" w:hint="eastAsia"/>
          <w:kern w:val="0"/>
          <w:sz w:val="22"/>
        </w:rPr>
        <w:t>就开坑了</w:t>
      </w:r>
      <w:proofErr w:type="gramEnd"/>
      <w:r w:rsidR="00200D30">
        <w:rPr>
          <w:rFonts w:ascii="Tahoma" w:eastAsia="微软雅黑" w:hAnsi="Tahoma" w:hint="eastAsia"/>
          <w:kern w:val="0"/>
          <w:sz w:val="22"/>
        </w:rPr>
        <w:t>。</w:t>
      </w:r>
    </w:p>
    <w:p w14:paraId="67B69B47" w14:textId="1AF9F546" w:rsidR="008C6E48" w:rsidRDefault="008C6E48" w:rsidP="008C6E4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322CA7E" w14:textId="5A50206B" w:rsidR="008C6E48" w:rsidRPr="008C6E48" w:rsidRDefault="00E9594B" w:rsidP="008C6E48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指令执行</w:t>
      </w:r>
      <w:r w:rsidR="008C6E48">
        <w:rPr>
          <w:rFonts w:hint="eastAsia"/>
          <w:sz w:val="28"/>
        </w:rPr>
        <w:t>细节</w:t>
      </w:r>
    </w:p>
    <w:p w14:paraId="2B52E96E" w14:textId="1DC466F5" w:rsidR="00702478" w:rsidRPr="0042326E" w:rsidRDefault="008C6E48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="00702478"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027156" w:rsidRPr="0042326E">
        <w:rPr>
          <w:rFonts w:ascii="微软雅黑" w:eastAsia="微软雅黑" w:hAnsi="微软雅黑" w:hint="eastAsia"/>
          <w:sz w:val="22"/>
          <w:szCs w:val="22"/>
        </w:rPr>
        <w:t>防干扰设置</w:t>
      </w:r>
    </w:p>
    <w:p w14:paraId="6A687486" w14:textId="235106F6" w:rsidR="00027156" w:rsidRDefault="00027156" w:rsidP="00AC7B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此动作在地图界面中实时播放，</w:t>
      </w:r>
    </w:p>
    <w:p w14:paraId="6267AAC3" w14:textId="4899B9FB" w:rsidR="008960E4" w:rsidRDefault="00027156" w:rsidP="00AC7B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265363">
        <w:rPr>
          <w:rFonts w:ascii="Tahoma" w:eastAsia="微软雅黑" w:hAnsi="Tahoma" w:hint="eastAsia"/>
          <w:kern w:val="0"/>
          <w:sz w:val="22"/>
        </w:rPr>
        <w:t>需要阻塞其它事件的执行</w:t>
      </w:r>
      <w:r>
        <w:rPr>
          <w:rFonts w:ascii="Tahoma" w:eastAsia="微软雅黑" w:hAnsi="Tahoma" w:hint="eastAsia"/>
          <w:kern w:val="0"/>
          <w:sz w:val="22"/>
        </w:rPr>
        <w:t>，避免此过程中被其他事件干扰。</w:t>
      </w:r>
    </w:p>
    <w:p w14:paraId="4C809EAF" w14:textId="54364D49" w:rsidR="009266A6" w:rsidRDefault="00D32D23" w:rsidP="00AC7B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11941" w:dyaOrig="2928" w14:anchorId="0E688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02pt" o:ole="">
            <v:imagedata r:id="rId13" o:title=""/>
          </v:shape>
          <o:OLEObject Type="Embed" ProgID="Visio.Drawing.15" ShapeID="_x0000_i1025" DrawAspect="Content" ObjectID="_1782881542" r:id="rId14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960E4" w14:paraId="21D25774" w14:textId="77777777" w:rsidTr="008960E4">
        <w:tc>
          <w:tcPr>
            <w:tcW w:w="8522" w:type="dxa"/>
            <w:shd w:val="clear" w:color="auto" w:fill="DEEAF6" w:themeFill="accent1" w:themeFillTint="33"/>
          </w:tcPr>
          <w:p w14:paraId="0D1EB5C7" w14:textId="720DEB39" w:rsidR="008960E4" w:rsidRPr="00AE5514" w:rsidRDefault="008960E4" w:rsidP="008960E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也可以</w:t>
            </w:r>
            <w:r w:rsidR="00ED7472">
              <w:rPr>
                <w:rFonts w:ascii="Tahoma" w:eastAsia="微软雅黑" w:hAnsi="Tahoma" w:hint="eastAsia"/>
                <w:kern w:val="0"/>
                <w:sz w:val="22"/>
              </w:rPr>
              <w:t>设置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打开进入一个菜单介绍界面，这样整个地图界面处于暂停状态。</w:t>
            </w:r>
          </w:p>
          <w:p w14:paraId="0D200E54" w14:textId="64834388" w:rsidR="008960E4" w:rsidRPr="008960E4" w:rsidRDefault="008960E4" w:rsidP="008960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这样就需要按新思路来重新设计，使用菜单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菜单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魔法圈另一套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的插件</w:t>
            </w:r>
            <w:r w:rsidR="00B53CF1">
              <w:rPr>
                <w:rFonts w:ascii="Tahoma" w:eastAsia="微软雅黑" w:hAnsi="Tahoma" w:hint="eastAsia"/>
                <w:kern w:val="0"/>
                <w:sz w:val="22"/>
              </w:rPr>
              <w:t>结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了。</w:t>
            </w:r>
          </w:p>
        </w:tc>
      </w:tr>
    </w:tbl>
    <w:p w14:paraId="4C53406A" w14:textId="77777777" w:rsidR="00BC55B9" w:rsidRDefault="00BC55B9" w:rsidP="00BC55B9">
      <w:pPr>
        <w:widowControl/>
        <w:adjustRightInd w:val="0"/>
        <w:snapToGrid w:val="0"/>
        <w:jc w:val="left"/>
        <w:rPr>
          <w:rFonts w:ascii="微软雅黑" w:eastAsia="微软雅黑" w:hAnsi="微软雅黑" w:hint="eastAsia"/>
          <w:sz w:val="22"/>
        </w:rPr>
      </w:pPr>
    </w:p>
    <w:p w14:paraId="768406C7" w14:textId="3EDA0088" w:rsidR="00DB22CD" w:rsidRPr="0042326E" w:rsidRDefault="008C6E48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</w:t>
      </w:r>
      <w:r w:rsidR="00DB22CD"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AC7BB9" w:rsidRPr="0042326E">
        <w:rPr>
          <w:rFonts w:ascii="微软雅黑" w:eastAsia="微软雅黑" w:hAnsi="微软雅黑" w:hint="eastAsia"/>
          <w:sz w:val="22"/>
          <w:szCs w:val="22"/>
        </w:rPr>
        <w:t>动作</w:t>
      </w:r>
      <w:r w:rsidR="00D533FD" w:rsidRPr="0042326E">
        <w:rPr>
          <w:rFonts w:ascii="微软雅黑" w:eastAsia="微软雅黑" w:hAnsi="微软雅黑" w:hint="eastAsia"/>
          <w:sz w:val="22"/>
          <w:szCs w:val="22"/>
        </w:rPr>
        <w:t>细节</w:t>
      </w:r>
      <w:r w:rsidR="00AC7BB9" w:rsidRPr="0042326E">
        <w:rPr>
          <w:rFonts w:ascii="微软雅黑" w:eastAsia="微软雅黑" w:hAnsi="微软雅黑" w:hint="eastAsia"/>
          <w:sz w:val="22"/>
          <w:szCs w:val="22"/>
        </w:rPr>
        <w:t>设置</w:t>
      </w:r>
    </w:p>
    <w:p w14:paraId="6572EA65" w14:textId="2494C350" w:rsidR="00AC7BB9" w:rsidRDefault="00E342C1" w:rsidP="00AC7B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量子</w:t>
      </w:r>
      <w:proofErr w:type="gramStart"/>
      <w:r>
        <w:rPr>
          <w:rFonts w:ascii="Tahoma" w:eastAsia="微软雅黑" w:hAnsi="Tahoma" w:hint="eastAsia"/>
          <w:kern w:val="0"/>
          <w:sz w:val="22"/>
        </w:rPr>
        <w:t>妹获得</w:t>
      </w:r>
      <w:proofErr w:type="gramEnd"/>
      <w:r>
        <w:rPr>
          <w:rFonts w:ascii="Tahoma" w:eastAsia="微软雅黑" w:hAnsi="Tahoma" w:hint="eastAsia"/>
          <w:kern w:val="0"/>
          <w:sz w:val="22"/>
        </w:rPr>
        <w:t>物品后，需要高举获得的水晶。</w:t>
      </w:r>
    </w:p>
    <w:p w14:paraId="0C27A8A7" w14:textId="1333C9CF" w:rsidR="00E342C1" w:rsidRDefault="00E342C1" w:rsidP="0026222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可以使用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复制器</w:t>
      </w:r>
      <w:proofErr w:type="gramEnd"/>
      <w:r>
        <w:rPr>
          <w:rFonts w:ascii="Tahoma" w:eastAsia="微软雅黑" w:hAnsi="Tahoma" w:hint="eastAsia"/>
          <w:kern w:val="0"/>
          <w:sz w:val="22"/>
        </w:rPr>
        <w:t>复制一个假的穿透的事件，从玩家身上</w:t>
      </w:r>
      <w:r w:rsidR="00650D3A">
        <w:rPr>
          <w:rFonts w:ascii="Tahoma" w:eastAsia="微软雅黑" w:hAnsi="Tahoma" w:hint="eastAsia"/>
          <w:kern w:val="0"/>
          <w:sz w:val="22"/>
        </w:rPr>
        <w:t>缓缓</w:t>
      </w:r>
      <w:r>
        <w:rPr>
          <w:rFonts w:ascii="Tahoma" w:eastAsia="微软雅黑" w:hAnsi="Tahoma" w:hint="eastAsia"/>
          <w:kern w:val="0"/>
          <w:sz w:val="22"/>
        </w:rPr>
        <w:t>冒出，然后加上闪闪发光的效果。</w:t>
      </w:r>
    </w:p>
    <w:p w14:paraId="35775A8F" w14:textId="77777777" w:rsidR="00BC55B9" w:rsidRDefault="00BC55B9" w:rsidP="00BC55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A5A125" w14:textId="5C45CA5F" w:rsidR="00816E46" w:rsidRPr="0042326E" w:rsidRDefault="008C6E48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</w:t>
      </w:r>
      <w:r w:rsidR="00816E46" w:rsidRPr="0042326E">
        <w:rPr>
          <w:rFonts w:ascii="微软雅黑" w:eastAsia="微软雅黑" w:hAnsi="微软雅黑" w:hint="eastAsia"/>
          <w:sz w:val="22"/>
          <w:szCs w:val="22"/>
        </w:rPr>
        <w:t>）收尾细节</w:t>
      </w:r>
    </w:p>
    <w:p w14:paraId="6429621B" w14:textId="2BA6BE04" w:rsidR="00816E46" w:rsidRPr="00421A0B" w:rsidRDefault="002C366C" w:rsidP="0026222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相关内容执行结束后，需要对其进行清空、销毁。</w:t>
      </w:r>
    </w:p>
    <w:p w14:paraId="1059988E" w14:textId="1E0B4D01" w:rsidR="00702478" w:rsidRDefault="007024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022E88" w14:textId="5832ECB3" w:rsidR="003B1B45" w:rsidRPr="00E2195D" w:rsidRDefault="00A8754A" w:rsidP="003B1B45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公共事件设计</w:t>
      </w:r>
    </w:p>
    <w:p w14:paraId="74A99F23" w14:textId="064C2916" w:rsidR="00265363" w:rsidRPr="00D931ED" w:rsidRDefault="00D931ED" w:rsidP="00D931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玩家可能在任何地图中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获得矩量水晶</w:t>
      </w:r>
      <w:proofErr w:type="gramEnd"/>
      <w:r>
        <w:rPr>
          <w:rFonts w:ascii="Tahoma" w:eastAsia="微软雅黑" w:hAnsi="Tahoma" w:hint="eastAsia"/>
          <w:color w:val="0070C0"/>
          <w:kern w:val="0"/>
          <w:sz w:val="22"/>
        </w:rPr>
        <w:t>，因此你不能指定某个</w:t>
      </w:r>
      <w:r>
        <w:rPr>
          <w:rFonts w:ascii="Tahoma" w:eastAsia="微软雅黑" w:hAnsi="Tahoma" w:hint="eastAsia"/>
          <w:color w:val="0070C0"/>
          <w:kern w:val="0"/>
          <w:sz w:val="22"/>
        </w:rPr>
        <w:t>id</w:t>
      </w:r>
      <w:r>
        <w:rPr>
          <w:rFonts w:ascii="Tahoma" w:eastAsia="微软雅黑" w:hAnsi="Tahoma" w:hint="eastAsia"/>
          <w:color w:val="0070C0"/>
          <w:kern w:val="0"/>
          <w:sz w:val="22"/>
        </w:rPr>
        <w:t>事件来进行操作，你只能复制一个事件，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再操作</w:t>
      </w:r>
      <w:proofErr w:type="gramEnd"/>
      <w:r>
        <w:rPr>
          <w:rFonts w:ascii="Tahoma" w:eastAsia="微软雅黑" w:hAnsi="Tahoma" w:hint="eastAsia"/>
          <w:color w:val="0070C0"/>
          <w:kern w:val="0"/>
          <w:sz w:val="22"/>
        </w:rPr>
        <w:t>它</w:t>
      </w:r>
      <w:r w:rsidR="008B2626" w:rsidRPr="00943BB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818AC4E" w14:textId="7BAB308E" w:rsidR="00265363" w:rsidRPr="0042326E" w:rsidRDefault="00F61869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1</w:t>
      </w:r>
      <w:r w:rsidR="00265363"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C52A73" w:rsidRPr="0042326E">
        <w:rPr>
          <w:rFonts w:ascii="微软雅黑" w:eastAsia="微软雅黑" w:hAnsi="微软雅黑" w:hint="eastAsia"/>
          <w:sz w:val="22"/>
          <w:szCs w:val="22"/>
        </w:rPr>
        <w:t>暂停与</w:t>
      </w:r>
      <w:r w:rsidR="00265363" w:rsidRPr="0042326E">
        <w:rPr>
          <w:rFonts w:ascii="微软雅黑" w:eastAsia="微软雅黑" w:hAnsi="微软雅黑" w:hint="eastAsia"/>
          <w:sz w:val="22"/>
          <w:szCs w:val="22"/>
        </w:rPr>
        <w:t>阻塞</w:t>
      </w:r>
    </w:p>
    <w:p w14:paraId="25339CF2" w14:textId="27F56AD3" w:rsidR="00265363" w:rsidRPr="00C52A73" w:rsidRDefault="00C52A73" w:rsidP="00C52A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52A73">
        <w:rPr>
          <w:rFonts w:ascii="Tahoma" w:eastAsia="微软雅黑" w:hAnsi="Tahoma" w:hint="eastAsia"/>
          <w:kern w:val="0"/>
          <w:sz w:val="22"/>
        </w:rPr>
        <w:t>首先，要</w:t>
      </w:r>
      <w:r>
        <w:rPr>
          <w:rFonts w:ascii="Tahoma" w:eastAsia="微软雅黑" w:hAnsi="Tahoma" w:hint="eastAsia"/>
          <w:kern w:val="0"/>
          <w:sz w:val="22"/>
        </w:rPr>
        <w:t>将该公共事件，</w:t>
      </w:r>
      <w:r w:rsidRPr="00C52A73">
        <w:rPr>
          <w:rFonts w:ascii="Tahoma" w:eastAsia="微软雅黑" w:hAnsi="Tahoma" w:hint="eastAsia"/>
          <w:kern w:val="0"/>
          <w:sz w:val="22"/>
        </w:rPr>
        <w:t>设置为串行执行，</w:t>
      </w:r>
      <w:r>
        <w:rPr>
          <w:rFonts w:ascii="Tahoma" w:eastAsia="微软雅黑" w:hAnsi="Tahoma" w:hint="eastAsia"/>
          <w:kern w:val="0"/>
          <w:sz w:val="22"/>
        </w:rPr>
        <w:t>确保阻塞</w:t>
      </w:r>
      <w:r w:rsidRPr="00C52A73">
        <w:rPr>
          <w:rFonts w:ascii="Tahoma" w:eastAsia="微软雅黑" w:hAnsi="Tahoma" w:hint="eastAsia"/>
          <w:kern w:val="0"/>
          <w:sz w:val="22"/>
        </w:rPr>
        <w:t>其它事件</w:t>
      </w:r>
      <w:r>
        <w:rPr>
          <w:rFonts w:ascii="Tahoma" w:eastAsia="微软雅黑" w:hAnsi="Tahoma" w:hint="eastAsia"/>
          <w:kern w:val="0"/>
          <w:sz w:val="22"/>
        </w:rPr>
        <w:t>的触发</w:t>
      </w:r>
      <w:r w:rsidRPr="00C52A73">
        <w:rPr>
          <w:rFonts w:ascii="Tahoma" w:eastAsia="微软雅黑" w:hAnsi="Tahoma" w:hint="eastAsia"/>
          <w:kern w:val="0"/>
          <w:sz w:val="22"/>
        </w:rPr>
        <w:t>。</w:t>
      </w:r>
    </w:p>
    <w:p w14:paraId="0BE81B49" w14:textId="39B14AA0" w:rsidR="007D0AA4" w:rsidRPr="00BB4198" w:rsidRDefault="00BB4198" w:rsidP="00BB419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BB41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0A0085" wp14:editId="654F3ADE">
            <wp:extent cx="3390900" cy="2107857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843" cy="211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88D9C" w14:textId="4E8F5769" w:rsidR="00C52A73" w:rsidRDefault="00C52A73" w:rsidP="00C52A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暂时关闭鼠标</w:t>
      </w:r>
      <w:r w:rsidR="00BB4198">
        <w:rPr>
          <w:rFonts w:ascii="Tahoma" w:eastAsia="微软雅黑" w:hAnsi="Tahoma" w:hint="eastAsia"/>
          <w:kern w:val="0"/>
          <w:sz w:val="22"/>
        </w:rPr>
        <w:t>和键盘的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0692B207" w14:textId="04AB4636" w:rsidR="00C52A73" w:rsidRPr="00C52A73" w:rsidRDefault="00BB4198" w:rsidP="00BB4198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BB41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84C128" wp14:editId="0B3FE9D8">
            <wp:extent cx="5059680" cy="662940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68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B2331" w14:textId="7990720A" w:rsidR="00C52A73" w:rsidRDefault="00C52A73" w:rsidP="00C52A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7911DB7" w14:textId="1EE70491" w:rsidR="00540E96" w:rsidRPr="0042326E" w:rsidRDefault="00540E96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2</w:t>
      </w:r>
      <w:r w:rsidRPr="0042326E">
        <w:rPr>
          <w:rFonts w:ascii="微软雅黑" w:eastAsia="微软雅黑" w:hAnsi="微软雅黑" w:hint="eastAsia"/>
          <w:sz w:val="22"/>
          <w:szCs w:val="22"/>
        </w:rPr>
        <w:t>）复制水晶</w:t>
      </w:r>
    </w:p>
    <w:p w14:paraId="4BE3B100" w14:textId="78CFDB7C" w:rsidR="002462D2" w:rsidRDefault="002462D2" w:rsidP="002462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462D2">
        <w:rPr>
          <w:rFonts w:ascii="Tahoma" w:eastAsia="微软雅黑" w:hAnsi="Tahoma" w:hint="eastAsia"/>
          <w:kern w:val="0"/>
          <w:sz w:val="22"/>
        </w:rPr>
        <w:t>由于玩家可能在任何地图中获得水晶，因此</w:t>
      </w:r>
      <w:r>
        <w:rPr>
          <w:rFonts w:ascii="Tahoma" w:eastAsia="微软雅黑" w:hAnsi="Tahoma" w:hint="eastAsia"/>
          <w:kern w:val="0"/>
          <w:sz w:val="22"/>
        </w:rPr>
        <w:t>要获取</w:t>
      </w:r>
      <w:r w:rsidRPr="002462D2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触发</w:t>
      </w:r>
      <w:r w:rsidRPr="002462D2">
        <w:rPr>
          <w:rFonts w:ascii="Tahoma" w:eastAsia="微软雅黑" w:hAnsi="Tahoma" w:hint="eastAsia"/>
          <w:kern w:val="0"/>
          <w:sz w:val="22"/>
        </w:rPr>
        <w:t>的水晶事件</w:t>
      </w:r>
      <w:r w:rsidRPr="002462D2"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极其麻烦</w:t>
      </w:r>
      <w:r w:rsidRPr="002462D2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里，</w:t>
      </w:r>
      <w:r w:rsidRPr="002462D2">
        <w:rPr>
          <w:rFonts w:ascii="Tahoma" w:eastAsia="微软雅黑" w:hAnsi="Tahoma" w:hint="eastAsia"/>
          <w:kern w:val="0"/>
          <w:sz w:val="22"/>
        </w:rPr>
        <w:t>我们可以复制一个新的水晶事件，来进行动画操作。</w:t>
      </w:r>
    </w:p>
    <w:p w14:paraId="59240D2C" w14:textId="1ECCABE6" w:rsidR="002462D2" w:rsidRPr="002462D2" w:rsidRDefault="002462D2" w:rsidP="002462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样，从宝箱里面拿的水晶，也能被量子妹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拿出来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展示了。）</w:t>
      </w:r>
    </w:p>
    <w:p w14:paraId="7BF813EA" w14:textId="1C60E2A6" w:rsidR="002462D2" w:rsidRPr="002462D2" w:rsidRDefault="002462D2" w:rsidP="002462D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462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C9F63B" wp14:editId="6932528F">
            <wp:extent cx="5274310" cy="7613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3DAB3" w14:textId="3CA0FDE4" w:rsidR="00540E96" w:rsidRDefault="002462D2" w:rsidP="0067246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水晶动画结束后，要留意彻底删除它，避免事件残留在地图中。</w:t>
      </w:r>
    </w:p>
    <w:p w14:paraId="50491E54" w14:textId="2DAF42E5" w:rsidR="002462D2" w:rsidRPr="002462D2" w:rsidRDefault="002462D2" w:rsidP="002462D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2462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63F8B6" wp14:editId="38FB510B">
            <wp:extent cx="3676650" cy="36648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5529" cy="371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775DC" w14:textId="77777777" w:rsidR="00540E96" w:rsidRPr="00C52A73" w:rsidRDefault="00540E96" w:rsidP="00C52A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32E48F" w14:textId="5F2A3D6D" w:rsidR="007D0AA4" w:rsidRPr="0042326E" w:rsidRDefault="002462D2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3</w:t>
      </w:r>
      <w:r w:rsidR="007D0AA4" w:rsidRPr="0042326E">
        <w:rPr>
          <w:rFonts w:ascii="微软雅黑" w:eastAsia="微软雅黑" w:hAnsi="微软雅黑" w:hint="eastAsia"/>
          <w:sz w:val="22"/>
          <w:szCs w:val="22"/>
        </w:rPr>
        <w:t>）动作与特效</w:t>
      </w:r>
    </w:p>
    <w:p w14:paraId="4F4FB07F" w14:textId="70451723" w:rsidR="007D0AA4" w:rsidRPr="00B04D05" w:rsidRDefault="00B04D05" w:rsidP="00B04D0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B04D05">
        <w:rPr>
          <w:rFonts w:ascii="Tahoma" w:eastAsia="微软雅黑" w:hAnsi="Tahoma" w:hint="eastAsia"/>
          <w:kern w:val="0"/>
          <w:sz w:val="22"/>
        </w:rPr>
        <w:t>水晶复制后，播放缓缓上升的漂浮效果，然后背后加一个旋转的魔法圈，表示闪闪发光。</w:t>
      </w:r>
    </w:p>
    <w:p w14:paraId="2B7F28F7" w14:textId="23B4A5B1" w:rsidR="00650D3A" w:rsidRPr="00650D3A" w:rsidRDefault="00650D3A" w:rsidP="00650D3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650D3A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C2967C8" wp14:editId="0053A384">
            <wp:extent cx="5274310" cy="7664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DB253" w14:textId="04E642C8" w:rsidR="00265363" w:rsidRDefault="00265363" w:rsidP="004302A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355F3C83" w14:textId="77777777" w:rsidR="00377692" w:rsidRPr="0042326E" w:rsidRDefault="00377692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4</w:t>
      </w:r>
      <w:r w:rsidRPr="0042326E">
        <w:rPr>
          <w:rFonts w:ascii="微软雅黑" w:eastAsia="微软雅黑" w:hAnsi="微软雅黑" w:hint="eastAsia"/>
          <w:sz w:val="22"/>
          <w:szCs w:val="22"/>
        </w:rPr>
        <w:t>）收尾细节</w:t>
      </w:r>
    </w:p>
    <w:p w14:paraId="109CA037" w14:textId="20996DAE" w:rsidR="00377692" w:rsidRPr="00851EC7" w:rsidRDefault="00851EC7" w:rsidP="00851EC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1EC7">
        <w:rPr>
          <w:rFonts w:ascii="Tahoma" w:eastAsia="微软雅黑" w:hAnsi="Tahoma" w:hint="eastAsia"/>
          <w:kern w:val="0"/>
          <w:sz w:val="22"/>
        </w:rPr>
        <w:t>动画播放结束后，需要删除相关事件和魔法圈，以及恢复输入设备的控制。</w:t>
      </w:r>
    </w:p>
    <w:p w14:paraId="124D0E99" w14:textId="04FC1795" w:rsidR="00851EC7" w:rsidRPr="00851EC7" w:rsidRDefault="00851EC7" w:rsidP="00851EC7">
      <w:pPr>
        <w:widowControl/>
        <w:adjustRightInd w:val="0"/>
        <w:snapToGrid w:val="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851E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CC650A" wp14:editId="1A1078EF">
            <wp:extent cx="5274310" cy="12084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0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D6A36" w14:textId="77777777" w:rsidR="00377692" w:rsidRDefault="00377692" w:rsidP="004302A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4DA9C273" w14:textId="2CCC4798" w:rsidR="00265363" w:rsidRPr="0042326E" w:rsidRDefault="00377692" w:rsidP="0042326E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42326E">
        <w:rPr>
          <w:rFonts w:ascii="微软雅黑" w:eastAsia="微软雅黑" w:hAnsi="微软雅黑"/>
          <w:sz w:val="22"/>
          <w:szCs w:val="22"/>
        </w:rPr>
        <w:t>5</w:t>
      </w:r>
      <w:r w:rsidR="00265363" w:rsidRPr="0042326E">
        <w:rPr>
          <w:rFonts w:ascii="微软雅黑" w:eastAsia="微软雅黑" w:hAnsi="微软雅黑" w:hint="eastAsia"/>
          <w:sz w:val="22"/>
          <w:szCs w:val="22"/>
        </w:rPr>
        <w:t>）</w:t>
      </w:r>
      <w:r w:rsidR="00B04D05" w:rsidRPr="0042326E">
        <w:rPr>
          <w:rFonts w:ascii="微软雅黑" w:eastAsia="微软雅黑" w:hAnsi="微软雅黑" w:hint="eastAsia"/>
          <w:sz w:val="22"/>
          <w:szCs w:val="22"/>
        </w:rPr>
        <w:t>实际效果</w:t>
      </w:r>
    </w:p>
    <w:p w14:paraId="79730C3F" w14:textId="428F9C6A" w:rsidR="00265363" w:rsidRPr="00934F08" w:rsidRDefault="00934F08" w:rsidP="00934F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34F08">
        <w:rPr>
          <w:rFonts w:ascii="Tahoma" w:eastAsia="微软雅黑" w:hAnsi="Tahoma" w:hint="eastAsia"/>
          <w:kern w:val="0"/>
          <w:sz w:val="22"/>
        </w:rPr>
        <w:t>实际效果如下，即使在</w:t>
      </w:r>
      <w:r w:rsidRPr="001877C1">
        <w:rPr>
          <w:rFonts w:ascii="Tahoma" w:eastAsia="微软雅黑" w:hAnsi="Tahoma" w:hint="eastAsia"/>
          <w:color w:val="00B050"/>
          <w:kern w:val="0"/>
          <w:sz w:val="22"/>
        </w:rPr>
        <w:t>遇</w:t>
      </w:r>
      <w:proofErr w:type="gramStart"/>
      <w:r w:rsidRPr="001877C1">
        <w:rPr>
          <w:rFonts w:ascii="Tahoma" w:eastAsia="微软雅黑" w:hAnsi="Tahoma" w:hint="eastAsia"/>
          <w:color w:val="00B050"/>
          <w:kern w:val="0"/>
          <w:sz w:val="22"/>
        </w:rPr>
        <w:t>敌管理</w:t>
      </w:r>
      <w:proofErr w:type="gramEnd"/>
      <w:r w:rsidRPr="001877C1">
        <w:rPr>
          <w:rFonts w:ascii="Tahoma" w:eastAsia="微软雅黑" w:hAnsi="Tahoma" w:hint="eastAsia"/>
          <w:color w:val="00B050"/>
          <w:kern w:val="0"/>
          <w:sz w:val="22"/>
        </w:rPr>
        <w:t>层</w:t>
      </w:r>
      <w:r w:rsidRPr="00934F08">
        <w:rPr>
          <w:rFonts w:ascii="Tahoma" w:eastAsia="微软雅黑" w:hAnsi="Tahoma" w:hint="eastAsia"/>
          <w:kern w:val="0"/>
          <w:sz w:val="22"/>
        </w:rPr>
        <w:t>，被一群小爱丽丝追逐，只要事件保持阻塞，就不会触发战斗。</w:t>
      </w:r>
    </w:p>
    <w:p w14:paraId="097F53AB" w14:textId="1CDC72AE" w:rsidR="00AC5D99" w:rsidRPr="00AC5D99" w:rsidRDefault="00265363" w:rsidP="00934F0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C5D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284F55" wp14:editId="35784CB7">
            <wp:extent cx="3257550" cy="236809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727" cy="2370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4042A" w:rsidRPr="0084042A" w14:paraId="347E080B" w14:textId="77777777" w:rsidTr="0084042A">
        <w:tc>
          <w:tcPr>
            <w:tcW w:w="8522" w:type="dxa"/>
            <w:shd w:val="clear" w:color="auto" w:fill="DEEAF6" w:themeFill="accent1" w:themeFillTint="33"/>
          </w:tcPr>
          <w:p w14:paraId="061B4CDE" w14:textId="77777777" w:rsidR="0084042A" w:rsidRPr="0084042A" w:rsidRDefault="0084042A" w:rsidP="0084042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4042A">
              <w:rPr>
                <w:rFonts w:ascii="Tahoma" w:eastAsia="微软雅黑" w:hAnsi="Tahoma" w:hint="eastAsia"/>
                <w:kern w:val="0"/>
                <w:sz w:val="22"/>
              </w:rPr>
              <w:t>动画播放时长与配置的音效相关。</w:t>
            </w:r>
          </w:p>
          <w:p w14:paraId="43EB49E1" w14:textId="16E20F71" w:rsidR="0084042A" w:rsidRPr="0084042A" w:rsidRDefault="0084042A" w:rsidP="0084042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之前示例找的是一个很长的音效，要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秒以上，后来换了短音效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秒就结束了。</w:t>
            </w:r>
          </w:p>
        </w:tc>
      </w:tr>
    </w:tbl>
    <w:p w14:paraId="1D1AE605" w14:textId="77777777" w:rsidR="0084042A" w:rsidRDefault="0084042A" w:rsidP="004302A2">
      <w:pPr>
        <w:widowControl/>
        <w:jc w:val="left"/>
        <w:rPr>
          <w:rFonts w:ascii="Tahoma" w:eastAsia="微软雅黑" w:hAnsi="Tahoma" w:hint="eastAsia"/>
          <w:b/>
          <w:bCs/>
          <w:kern w:val="0"/>
          <w:sz w:val="22"/>
        </w:rPr>
      </w:pPr>
    </w:p>
    <w:p w14:paraId="04057C7A" w14:textId="61850EFD" w:rsidR="00AC7BB9" w:rsidRDefault="00AC7BB9" w:rsidP="004302A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1D946A70" w14:textId="5AD8D6C0" w:rsidR="00133B22" w:rsidRDefault="00736327" w:rsidP="00133B22">
      <w:pPr>
        <w:pStyle w:val="2"/>
        <w:rPr>
          <w:rFonts w:hint="eastAsia"/>
        </w:rPr>
      </w:pPr>
      <w:bookmarkStart w:id="0" w:name="_基础规律"/>
      <w:bookmarkEnd w:id="0"/>
      <w:r>
        <w:rPr>
          <w:rFonts w:hint="eastAsia"/>
        </w:rPr>
        <w:lastRenderedPageBreak/>
        <w:t>第一次获得物品</w:t>
      </w:r>
      <w:r w:rsidR="00133B22">
        <w:rPr>
          <w:rFonts w:hint="eastAsia"/>
        </w:rPr>
        <w:t>-</w:t>
      </w:r>
      <w:r w:rsidR="00A8754A">
        <w:rPr>
          <w:rFonts w:hint="eastAsia"/>
        </w:rPr>
        <w:t>细节问题</w:t>
      </w:r>
    </w:p>
    <w:p w14:paraId="7A0C7C8E" w14:textId="76E2AF02" w:rsidR="001E62A2" w:rsidRDefault="00D931ED" w:rsidP="001E62A2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事件复制</w:t>
      </w:r>
      <w:r w:rsidR="00FE66F9">
        <w:rPr>
          <w:rFonts w:hint="eastAsia"/>
          <w:sz w:val="28"/>
        </w:rPr>
        <w:t>的id</w:t>
      </w:r>
    </w:p>
    <w:p w14:paraId="21F5FEF2" w14:textId="34505C61" w:rsidR="00AC7BB9" w:rsidRDefault="00FE66F9" w:rsidP="00AC7B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水晶事件是新生成的临时事件，因此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在不同地图会变化。</w:t>
      </w:r>
    </w:p>
    <w:p w14:paraId="09F4C950" w14:textId="37DF3BC3" w:rsidR="00FE66F9" w:rsidRDefault="00FE66F9" w:rsidP="00AC7B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需要先用事件变量来暂存，然后</w:t>
      </w:r>
      <w:r w:rsidR="00275DF3">
        <w:rPr>
          <w:rFonts w:ascii="Tahoma" w:eastAsia="微软雅黑" w:hAnsi="Tahoma" w:hint="eastAsia"/>
          <w:kern w:val="0"/>
          <w:sz w:val="22"/>
        </w:rPr>
        <w:t>再</w:t>
      </w:r>
      <w:r>
        <w:rPr>
          <w:rFonts w:ascii="Tahoma" w:eastAsia="微软雅黑" w:hAnsi="Tahoma" w:hint="eastAsia"/>
          <w:kern w:val="0"/>
          <w:sz w:val="22"/>
        </w:rPr>
        <w:t>重新拿出来</w:t>
      </w:r>
      <w:r w:rsidR="00275DF3">
        <w:rPr>
          <w:rFonts w:ascii="Tahoma" w:eastAsia="微软雅黑" w:hAnsi="Tahoma" w:hint="eastAsia"/>
          <w:kern w:val="0"/>
          <w:sz w:val="22"/>
        </w:rPr>
        <w:t>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0474CB" w14:textId="717E0156" w:rsidR="00FE459A" w:rsidRPr="00A303CA" w:rsidRDefault="00A303CA" w:rsidP="00A303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A303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9DA115" wp14:editId="3236466A">
            <wp:extent cx="5274310" cy="12446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1B60D" w14:textId="0A06386E" w:rsidR="00B50C53" w:rsidRDefault="00B50C53" w:rsidP="00AC7B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方法在很多临时技能中都有用到，需要建立一个事件，然后控制事件执行施法功能。</w:t>
      </w:r>
    </w:p>
    <w:p w14:paraId="115D9DEE" w14:textId="77777777" w:rsidR="00A303CA" w:rsidRDefault="00A303CA" w:rsidP="00AC7B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这里需要注意，“等待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”的延迟问题。</w:t>
      </w:r>
    </w:p>
    <w:p w14:paraId="2BAF94ED" w14:textId="4F807579" w:rsidR="00A303CA" w:rsidRPr="001438C9" w:rsidRDefault="00A303CA" w:rsidP="00AC7B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并行执行，那么存储的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可能会被其他并行事件改写，这样参数值就会错乱，找不到了。</w:t>
      </w:r>
    </w:p>
    <w:p w14:paraId="06532932" w14:textId="489CE25E" w:rsidR="00663763" w:rsidRPr="001438C9" w:rsidRDefault="00663763" w:rsidP="00CB212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</w:p>
    <w:sectPr w:rsidR="00663763" w:rsidRPr="001438C9" w:rsidSect="007505E7">
      <w:head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3248FE" w14:textId="77777777" w:rsidR="00AD2C37" w:rsidRDefault="00AD2C37" w:rsidP="00F268BE">
      <w:pPr>
        <w:rPr>
          <w:rFonts w:hint="eastAsia"/>
        </w:rPr>
      </w:pPr>
      <w:r>
        <w:separator/>
      </w:r>
    </w:p>
  </w:endnote>
  <w:endnote w:type="continuationSeparator" w:id="0">
    <w:p w14:paraId="0022F46A" w14:textId="77777777" w:rsidR="00AD2C37" w:rsidRDefault="00AD2C37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D454845" w14:textId="77777777" w:rsidR="00AD2C37" w:rsidRDefault="00AD2C37" w:rsidP="00F268BE">
      <w:pPr>
        <w:rPr>
          <w:rFonts w:hint="eastAsia"/>
        </w:rPr>
      </w:pPr>
      <w:r>
        <w:separator/>
      </w:r>
    </w:p>
  </w:footnote>
  <w:footnote w:type="continuationSeparator" w:id="0">
    <w:p w14:paraId="1137A0C4" w14:textId="77777777" w:rsidR="00AD2C37" w:rsidRDefault="00AD2C37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70BA563B"/>
    <w:multiLevelType w:val="hybridMultilevel"/>
    <w:tmpl w:val="EA98920A"/>
    <w:lvl w:ilvl="0" w:tplc="C396D98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537904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12B9"/>
    <w:rsid w:val="000029DF"/>
    <w:rsid w:val="000067F2"/>
    <w:rsid w:val="00013A69"/>
    <w:rsid w:val="000205E1"/>
    <w:rsid w:val="0002589E"/>
    <w:rsid w:val="00027156"/>
    <w:rsid w:val="00033B2D"/>
    <w:rsid w:val="0003437D"/>
    <w:rsid w:val="000366A4"/>
    <w:rsid w:val="000378D4"/>
    <w:rsid w:val="0004022B"/>
    <w:rsid w:val="0004486A"/>
    <w:rsid w:val="000537C6"/>
    <w:rsid w:val="000537C7"/>
    <w:rsid w:val="00061217"/>
    <w:rsid w:val="00064122"/>
    <w:rsid w:val="0006669C"/>
    <w:rsid w:val="00070C61"/>
    <w:rsid w:val="00073133"/>
    <w:rsid w:val="00080E6D"/>
    <w:rsid w:val="0009235F"/>
    <w:rsid w:val="0009433A"/>
    <w:rsid w:val="00097BEE"/>
    <w:rsid w:val="000A1546"/>
    <w:rsid w:val="000A55F5"/>
    <w:rsid w:val="000A5BCD"/>
    <w:rsid w:val="000A7869"/>
    <w:rsid w:val="000A7908"/>
    <w:rsid w:val="000B5C0F"/>
    <w:rsid w:val="000B7663"/>
    <w:rsid w:val="000C26B0"/>
    <w:rsid w:val="000C31D9"/>
    <w:rsid w:val="000C4B03"/>
    <w:rsid w:val="000C623B"/>
    <w:rsid w:val="000C68F3"/>
    <w:rsid w:val="000C6BF8"/>
    <w:rsid w:val="000C7558"/>
    <w:rsid w:val="000D41C0"/>
    <w:rsid w:val="000D56D2"/>
    <w:rsid w:val="000E6E0D"/>
    <w:rsid w:val="000F3702"/>
    <w:rsid w:val="000F3CA4"/>
    <w:rsid w:val="000F46AA"/>
    <w:rsid w:val="000F527C"/>
    <w:rsid w:val="00101CDF"/>
    <w:rsid w:val="0011101F"/>
    <w:rsid w:val="001118A1"/>
    <w:rsid w:val="0011485F"/>
    <w:rsid w:val="00115AB2"/>
    <w:rsid w:val="001163D3"/>
    <w:rsid w:val="001218E1"/>
    <w:rsid w:val="00122EA5"/>
    <w:rsid w:val="00133B22"/>
    <w:rsid w:val="00134914"/>
    <w:rsid w:val="00134D72"/>
    <w:rsid w:val="00137D7B"/>
    <w:rsid w:val="001409D3"/>
    <w:rsid w:val="001438C9"/>
    <w:rsid w:val="0015353A"/>
    <w:rsid w:val="0015395C"/>
    <w:rsid w:val="00166FEC"/>
    <w:rsid w:val="0017460E"/>
    <w:rsid w:val="00174AC1"/>
    <w:rsid w:val="00180D8C"/>
    <w:rsid w:val="00184741"/>
    <w:rsid w:val="00185F5A"/>
    <w:rsid w:val="001877C1"/>
    <w:rsid w:val="0019460D"/>
    <w:rsid w:val="001956F9"/>
    <w:rsid w:val="001A188F"/>
    <w:rsid w:val="001A3F5E"/>
    <w:rsid w:val="001A59A9"/>
    <w:rsid w:val="001A5E62"/>
    <w:rsid w:val="001B0BDE"/>
    <w:rsid w:val="001B7B04"/>
    <w:rsid w:val="001C6076"/>
    <w:rsid w:val="001D6308"/>
    <w:rsid w:val="001D797E"/>
    <w:rsid w:val="001E62A2"/>
    <w:rsid w:val="001F1913"/>
    <w:rsid w:val="00200D30"/>
    <w:rsid w:val="002011FD"/>
    <w:rsid w:val="00203C9A"/>
    <w:rsid w:val="0020686A"/>
    <w:rsid w:val="00212328"/>
    <w:rsid w:val="00212A4B"/>
    <w:rsid w:val="002131B8"/>
    <w:rsid w:val="00213E12"/>
    <w:rsid w:val="00224B77"/>
    <w:rsid w:val="00230002"/>
    <w:rsid w:val="00233AC4"/>
    <w:rsid w:val="002406D1"/>
    <w:rsid w:val="0024514D"/>
    <w:rsid w:val="002462D2"/>
    <w:rsid w:val="002534A2"/>
    <w:rsid w:val="002562B4"/>
    <w:rsid w:val="00256BB5"/>
    <w:rsid w:val="00260075"/>
    <w:rsid w:val="00260209"/>
    <w:rsid w:val="00261B42"/>
    <w:rsid w:val="00262221"/>
    <w:rsid w:val="00262E66"/>
    <w:rsid w:val="00265363"/>
    <w:rsid w:val="00270AA0"/>
    <w:rsid w:val="00272912"/>
    <w:rsid w:val="002732F0"/>
    <w:rsid w:val="00275DF3"/>
    <w:rsid w:val="00283CE2"/>
    <w:rsid w:val="0028490F"/>
    <w:rsid w:val="00285013"/>
    <w:rsid w:val="002A3241"/>
    <w:rsid w:val="002A4145"/>
    <w:rsid w:val="002A5049"/>
    <w:rsid w:val="002B0763"/>
    <w:rsid w:val="002C065A"/>
    <w:rsid w:val="002C0AC2"/>
    <w:rsid w:val="002C0CF7"/>
    <w:rsid w:val="002C366C"/>
    <w:rsid w:val="002C4ACA"/>
    <w:rsid w:val="002D2C47"/>
    <w:rsid w:val="002D4C56"/>
    <w:rsid w:val="002E4087"/>
    <w:rsid w:val="002F1466"/>
    <w:rsid w:val="00303B3C"/>
    <w:rsid w:val="003266BF"/>
    <w:rsid w:val="00326DBE"/>
    <w:rsid w:val="0033256E"/>
    <w:rsid w:val="00351085"/>
    <w:rsid w:val="0035233D"/>
    <w:rsid w:val="00377692"/>
    <w:rsid w:val="00385093"/>
    <w:rsid w:val="00386A53"/>
    <w:rsid w:val="00387CA1"/>
    <w:rsid w:val="003930E6"/>
    <w:rsid w:val="003967F2"/>
    <w:rsid w:val="003A555A"/>
    <w:rsid w:val="003B1B45"/>
    <w:rsid w:val="003B566D"/>
    <w:rsid w:val="003B5E80"/>
    <w:rsid w:val="003C04D7"/>
    <w:rsid w:val="003C6A04"/>
    <w:rsid w:val="003E561F"/>
    <w:rsid w:val="003E7D71"/>
    <w:rsid w:val="003F3B3B"/>
    <w:rsid w:val="003F526A"/>
    <w:rsid w:val="003F7D6C"/>
    <w:rsid w:val="004000C1"/>
    <w:rsid w:val="00404F5C"/>
    <w:rsid w:val="0040550D"/>
    <w:rsid w:val="004118E6"/>
    <w:rsid w:val="00411902"/>
    <w:rsid w:val="00413446"/>
    <w:rsid w:val="00413CE4"/>
    <w:rsid w:val="00420D52"/>
    <w:rsid w:val="00421A0B"/>
    <w:rsid w:val="00422154"/>
    <w:rsid w:val="0042326E"/>
    <w:rsid w:val="00423848"/>
    <w:rsid w:val="00424D40"/>
    <w:rsid w:val="00427FE8"/>
    <w:rsid w:val="004302A2"/>
    <w:rsid w:val="00434A2A"/>
    <w:rsid w:val="004404B3"/>
    <w:rsid w:val="00442623"/>
    <w:rsid w:val="00443326"/>
    <w:rsid w:val="00450DA5"/>
    <w:rsid w:val="0045470F"/>
    <w:rsid w:val="004549C7"/>
    <w:rsid w:val="004623E4"/>
    <w:rsid w:val="004717FB"/>
    <w:rsid w:val="00484477"/>
    <w:rsid w:val="00490BC9"/>
    <w:rsid w:val="00496083"/>
    <w:rsid w:val="00496FD5"/>
    <w:rsid w:val="004A64FA"/>
    <w:rsid w:val="004B1074"/>
    <w:rsid w:val="004B3229"/>
    <w:rsid w:val="004C4F9F"/>
    <w:rsid w:val="004C5263"/>
    <w:rsid w:val="004C6E7F"/>
    <w:rsid w:val="004D005E"/>
    <w:rsid w:val="004D03FD"/>
    <w:rsid w:val="004D209D"/>
    <w:rsid w:val="004E73FC"/>
    <w:rsid w:val="004F0F27"/>
    <w:rsid w:val="004F179E"/>
    <w:rsid w:val="004F26C9"/>
    <w:rsid w:val="004F3C10"/>
    <w:rsid w:val="005008AB"/>
    <w:rsid w:val="0051087B"/>
    <w:rsid w:val="00514759"/>
    <w:rsid w:val="00516828"/>
    <w:rsid w:val="0051743C"/>
    <w:rsid w:val="005219FD"/>
    <w:rsid w:val="00522548"/>
    <w:rsid w:val="00523440"/>
    <w:rsid w:val="0052705F"/>
    <w:rsid w:val="0052798A"/>
    <w:rsid w:val="00534DB3"/>
    <w:rsid w:val="00535597"/>
    <w:rsid w:val="00535C31"/>
    <w:rsid w:val="00540E96"/>
    <w:rsid w:val="0054394D"/>
    <w:rsid w:val="00543FA4"/>
    <w:rsid w:val="00550EAB"/>
    <w:rsid w:val="0055512F"/>
    <w:rsid w:val="0056034D"/>
    <w:rsid w:val="00572AE4"/>
    <w:rsid w:val="005812AF"/>
    <w:rsid w:val="00581690"/>
    <w:rsid w:val="005858E5"/>
    <w:rsid w:val="00590FA2"/>
    <w:rsid w:val="00591240"/>
    <w:rsid w:val="005955E3"/>
    <w:rsid w:val="005961CA"/>
    <w:rsid w:val="005A1E67"/>
    <w:rsid w:val="005A3606"/>
    <w:rsid w:val="005B0165"/>
    <w:rsid w:val="005B6AF8"/>
    <w:rsid w:val="005D0F30"/>
    <w:rsid w:val="005D635B"/>
    <w:rsid w:val="005E16F0"/>
    <w:rsid w:val="005E60BA"/>
    <w:rsid w:val="005F08AB"/>
    <w:rsid w:val="00600575"/>
    <w:rsid w:val="00601D5A"/>
    <w:rsid w:val="00603C72"/>
    <w:rsid w:val="00604891"/>
    <w:rsid w:val="00607C23"/>
    <w:rsid w:val="006108AE"/>
    <w:rsid w:val="00610900"/>
    <w:rsid w:val="00612B3C"/>
    <w:rsid w:val="00615CDC"/>
    <w:rsid w:val="00616074"/>
    <w:rsid w:val="00616FB0"/>
    <w:rsid w:val="00620E03"/>
    <w:rsid w:val="006348AC"/>
    <w:rsid w:val="00635E34"/>
    <w:rsid w:val="006365A1"/>
    <w:rsid w:val="00641DEA"/>
    <w:rsid w:val="00650D3A"/>
    <w:rsid w:val="00661F50"/>
    <w:rsid w:val="00663763"/>
    <w:rsid w:val="00667469"/>
    <w:rsid w:val="006721FC"/>
    <w:rsid w:val="00672469"/>
    <w:rsid w:val="00676AB1"/>
    <w:rsid w:val="00676F22"/>
    <w:rsid w:val="00683C45"/>
    <w:rsid w:val="00684A7F"/>
    <w:rsid w:val="00693DD6"/>
    <w:rsid w:val="006A3E9F"/>
    <w:rsid w:val="006A4198"/>
    <w:rsid w:val="006A6161"/>
    <w:rsid w:val="006B0B75"/>
    <w:rsid w:val="006C6CF5"/>
    <w:rsid w:val="006D31D0"/>
    <w:rsid w:val="006D4883"/>
    <w:rsid w:val="006E4593"/>
    <w:rsid w:val="006F0A7F"/>
    <w:rsid w:val="006F2C9C"/>
    <w:rsid w:val="006F45F4"/>
    <w:rsid w:val="00701A50"/>
    <w:rsid w:val="00702478"/>
    <w:rsid w:val="00704652"/>
    <w:rsid w:val="007052EB"/>
    <w:rsid w:val="007145C3"/>
    <w:rsid w:val="00720457"/>
    <w:rsid w:val="00722E02"/>
    <w:rsid w:val="0072494F"/>
    <w:rsid w:val="007305EC"/>
    <w:rsid w:val="00736327"/>
    <w:rsid w:val="0073667F"/>
    <w:rsid w:val="007409DF"/>
    <w:rsid w:val="007505E7"/>
    <w:rsid w:val="007729A1"/>
    <w:rsid w:val="0077795D"/>
    <w:rsid w:val="007801E1"/>
    <w:rsid w:val="00783095"/>
    <w:rsid w:val="007955CB"/>
    <w:rsid w:val="007A3437"/>
    <w:rsid w:val="007A4BBA"/>
    <w:rsid w:val="007A6ABC"/>
    <w:rsid w:val="007C3B79"/>
    <w:rsid w:val="007C489B"/>
    <w:rsid w:val="007D0AA4"/>
    <w:rsid w:val="007D0DEC"/>
    <w:rsid w:val="007D44DD"/>
    <w:rsid w:val="007D6165"/>
    <w:rsid w:val="007D6E42"/>
    <w:rsid w:val="007E0120"/>
    <w:rsid w:val="007E15AA"/>
    <w:rsid w:val="007E4C54"/>
    <w:rsid w:val="007F38A4"/>
    <w:rsid w:val="007F6AE3"/>
    <w:rsid w:val="00811F00"/>
    <w:rsid w:val="0081301F"/>
    <w:rsid w:val="00816E46"/>
    <w:rsid w:val="008174EC"/>
    <w:rsid w:val="00822FBA"/>
    <w:rsid w:val="008230ED"/>
    <w:rsid w:val="00826D17"/>
    <w:rsid w:val="0084042A"/>
    <w:rsid w:val="008405CE"/>
    <w:rsid w:val="00843900"/>
    <w:rsid w:val="0085042B"/>
    <w:rsid w:val="00851EC7"/>
    <w:rsid w:val="0085529B"/>
    <w:rsid w:val="00856A10"/>
    <w:rsid w:val="008571E0"/>
    <w:rsid w:val="00860FDC"/>
    <w:rsid w:val="008624F5"/>
    <w:rsid w:val="00867CCA"/>
    <w:rsid w:val="008701B9"/>
    <w:rsid w:val="008740B1"/>
    <w:rsid w:val="008776AE"/>
    <w:rsid w:val="00882425"/>
    <w:rsid w:val="008846AB"/>
    <w:rsid w:val="00887443"/>
    <w:rsid w:val="00895D80"/>
    <w:rsid w:val="008960E4"/>
    <w:rsid w:val="00897112"/>
    <w:rsid w:val="0089737E"/>
    <w:rsid w:val="008A492D"/>
    <w:rsid w:val="008B2626"/>
    <w:rsid w:val="008B26FE"/>
    <w:rsid w:val="008C4287"/>
    <w:rsid w:val="008C5266"/>
    <w:rsid w:val="008C565C"/>
    <w:rsid w:val="008C5D80"/>
    <w:rsid w:val="008C6E48"/>
    <w:rsid w:val="008C721F"/>
    <w:rsid w:val="008E5049"/>
    <w:rsid w:val="008E52C8"/>
    <w:rsid w:val="008E7A61"/>
    <w:rsid w:val="008F0D6F"/>
    <w:rsid w:val="008F103A"/>
    <w:rsid w:val="00902FC9"/>
    <w:rsid w:val="00916196"/>
    <w:rsid w:val="009266A6"/>
    <w:rsid w:val="00930FC4"/>
    <w:rsid w:val="009315D3"/>
    <w:rsid w:val="00934F08"/>
    <w:rsid w:val="009371A1"/>
    <w:rsid w:val="00942598"/>
    <w:rsid w:val="00943BB9"/>
    <w:rsid w:val="00955046"/>
    <w:rsid w:val="00966A1C"/>
    <w:rsid w:val="009678F8"/>
    <w:rsid w:val="00970D43"/>
    <w:rsid w:val="0099011C"/>
    <w:rsid w:val="0099138E"/>
    <w:rsid w:val="009A6C9D"/>
    <w:rsid w:val="009A6F35"/>
    <w:rsid w:val="009A7DF3"/>
    <w:rsid w:val="009B2144"/>
    <w:rsid w:val="009B7224"/>
    <w:rsid w:val="009C046A"/>
    <w:rsid w:val="009C0B0F"/>
    <w:rsid w:val="009C6679"/>
    <w:rsid w:val="009D0459"/>
    <w:rsid w:val="009D0FAF"/>
    <w:rsid w:val="009D7F98"/>
    <w:rsid w:val="009E2C9E"/>
    <w:rsid w:val="00A1060C"/>
    <w:rsid w:val="00A11004"/>
    <w:rsid w:val="00A21866"/>
    <w:rsid w:val="00A22C7D"/>
    <w:rsid w:val="00A303CA"/>
    <w:rsid w:val="00A35DCA"/>
    <w:rsid w:val="00A36E48"/>
    <w:rsid w:val="00A37C6C"/>
    <w:rsid w:val="00A400E9"/>
    <w:rsid w:val="00A448B5"/>
    <w:rsid w:val="00A503DC"/>
    <w:rsid w:val="00A50A4A"/>
    <w:rsid w:val="00A52223"/>
    <w:rsid w:val="00A5371A"/>
    <w:rsid w:val="00A54139"/>
    <w:rsid w:val="00A56620"/>
    <w:rsid w:val="00A70014"/>
    <w:rsid w:val="00A73F28"/>
    <w:rsid w:val="00A75EF6"/>
    <w:rsid w:val="00A7710E"/>
    <w:rsid w:val="00A801BA"/>
    <w:rsid w:val="00A823C7"/>
    <w:rsid w:val="00A8754A"/>
    <w:rsid w:val="00A93612"/>
    <w:rsid w:val="00A96372"/>
    <w:rsid w:val="00A967B5"/>
    <w:rsid w:val="00AA0818"/>
    <w:rsid w:val="00AA10AB"/>
    <w:rsid w:val="00AB029E"/>
    <w:rsid w:val="00AB2EE9"/>
    <w:rsid w:val="00AC3436"/>
    <w:rsid w:val="00AC420E"/>
    <w:rsid w:val="00AC4C58"/>
    <w:rsid w:val="00AC5D99"/>
    <w:rsid w:val="00AC7BB9"/>
    <w:rsid w:val="00AD140A"/>
    <w:rsid w:val="00AD2C37"/>
    <w:rsid w:val="00AD2CEB"/>
    <w:rsid w:val="00AD7747"/>
    <w:rsid w:val="00AE0E85"/>
    <w:rsid w:val="00AE1B41"/>
    <w:rsid w:val="00AE5514"/>
    <w:rsid w:val="00AF0932"/>
    <w:rsid w:val="00AF40EE"/>
    <w:rsid w:val="00B02F23"/>
    <w:rsid w:val="00B035B1"/>
    <w:rsid w:val="00B04D05"/>
    <w:rsid w:val="00B13AC6"/>
    <w:rsid w:val="00B208DC"/>
    <w:rsid w:val="00B33D45"/>
    <w:rsid w:val="00B40E76"/>
    <w:rsid w:val="00B42DF1"/>
    <w:rsid w:val="00B4689C"/>
    <w:rsid w:val="00B4748C"/>
    <w:rsid w:val="00B50C53"/>
    <w:rsid w:val="00B517CD"/>
    <w:rsid w:val="00B53CF1"/>
    <w:rsid w:val="00B54672"/>
    <w:rsid w:val="00B64233"/>
    <w:rsid w:val="00B74258"/>
    <w:rsid w:val="00B754C7"/>
    <w:rsid w:val="00B8685F"/>
    <w:rsid w:val="00B87882"/>
    <w:rsid w:val="00B9139C"/>
    <w:rsid w:val="00B95A23"/>
    <w:rsid w:val="00BA4AEF"/>
    <w:rsid w:val="00BA5355"/>
    <w:rsid w:val="00BA55AD"/>
    <w:rsid w:val="00BB4198"/>
    <w:rsid w:val="00BB55AA"/>
    <w:rsid w:val="00BC4010"/>
    <w:rsid w:val="00BC55B9"/>
    <w:rsid w:val="00BC56F5"/>
    <w:rsid w:val="00BC7230"/>
    <w:rsid w:val="00BD1BFB"/>
    <w:rsid w:val="00C01989"/>
    <w:rsid w:val="00C230C2"/>
    <w:rsid w:val="00C2530E"/>
    <w:rsid w:val="00C326E5"/>
    <w:rsid w:val="00C3670C"/>
    <w:rsid w:val="00C415C0"/>
    <w:rsid w:val="00C52A73"/>
    <w:rsid w:val="00C52AC3"/>
    <w:rsid w:val="00C54300"/>
    <w:rsid w:val="00C6278F"/>
    <w:rsid w:val="00C642AF"/>
    <w:rsid w:val="00C85744"/>
    <w:rsid w:val="00C91888"/>
    <w:rsid w:val="00C943E2"/>
    <w:rsid w:val="00CA2FB3"/>
    <w:rsid w:val="00CA46EE"/>
    <w:rsid w:val="00CB0591"/>
    <w:rsid w:val="00CB212E"/>
    <w:rsid w:val="00CB69BE"/>
    <w:rsid w:val="00CC2260"/>
    <w:rsid w:val="00CC2269"/>
    <w:rsid w:val="00CC40E9"/>
    <w:rsid w:val="00CC5382"/>
    <w:rsid w:val="00CD535A"/>
    <w:rsid w:val="00CE4870"/>
    <w:rsid w:val="00CE7610"/>
    <w:rsid w:val="00CF4F94"/>
    <w:rsid w:val="00CF5CB2"/>
    <w:rsid w:val="00CF6F80"/>
    <w:rsid w:val="00D0373C"/>
    <w:rsid w:val="00D101B4"/>
    <w:rsid w:val="00D11E89"/>
    <w:rsid w:val="00D12B12"/>
    <w:rsid w:val="00D12F20"/>
    <w:rsid w:val="00D13144"/>
    <w:rsid w:val="00D1373D"/>
    <w:rsid w:val="00D32D23"/>
    <w:rsid w:val="00D3468E"/>
    <w:rsid w:val="00D34819"/>
    <w:rsid w:val="00D50245"/>
    <w:rsid w:val="00D533FD"/>
    <w:rsid w:val="00D54E39"/>
    <w:rsid w:val="00D556D4"/>
    <w:rsid w:val="00D570D4"/>
    <w:rsid w:val="00D628FC"/>
    <w:rsid w:val="00D66368"/>
    <w:rsid w:val="00D77A44"/>
    <w:rsid w:val="00D87237"/>
    <w:rsid w:val="00D92694"/>
    <w:rsid w:val="00D931ED"/>
    <w:rsid w:val="00D94FF0"/>
    <w:rsid w:val="00D95B7F"/>
    <w:rsid w:val="00D95ECE"/>
    <w:rsid w:val="00DA40DA"/>
    <w:rsid w:val="00DA47B7"/>
    <w:rsid w:val="00DA497F"/>
    <w:rsid w:val="00DA4D6F"/>
    <w:rsid w:val="00DB030C"/>
    <w:rsid w:val="00DB22CD"/>
    <w:rsid w:val="00DB6301"/>
    <w:rsid w:val="00DD0331"/>
    <w:rsid w:val="00DD331D"/>
    <w:rsid w:val="00DD45A2"/>
    <w:rsid w:val="00DE2ABA"/>
    <w:rsid w:val="00DE3E57"/>
    <w:rsid w:val="00DE4C0E"/>
    <w:rsid w:val="00DE6CF1"/>
    <w:rsid w:val="00DE7610"/>
    <w:rsid w:val="00DF0320"/>
    <w:rsid w:val="00DF3864"/>
    <w:rsid w:val="00DF55FA"/>
    <w:rsid w:val="00DF7B66"/>
    <w:rsid w:val="00E01E1F"/>
    <w:rsid w:val="00E03C00"/>
    <w:rsid w:val="00E13042"/>
    <w:rsid w:val="00E167CF"/>
    <w:rsid w:val="00E17980"/>
    <w:rsid w:val="00E17B85"/>
    <w:rsid w:val="00E2180F"/>
    <w:rsid w:val="00E2195D"/>
    <w:rsid w:val="00E25E8B"/>
    <w:rsid w:val="00E31C79"/>
    <w:rsid w:val="00E337D6"/>
    <w:rsid w:val="00E342C1"/>
    <w:rsid w:val="00E41AEB"/>
    <w:rsid w:val="00E42584"/>
    <w:rsid w:val="00E50789"/>
    <w:rsid w:val="00E50921"/>
    <w:rsid w:val="00E602F9"/>
    <w:rsid w:val="00E6184C"/>
    <w:rsid w:val="00E63A9D"/>
    <w:rsid w:val="00E6458D"/>
    <w:rsid w:val="00E67A87"/>
    <w:rsid w:val="00E7096C"/>
    <w:rsid w:val="00E76559"/>
    <w:rsid w:val="00E80A67"/>
    <w:rsid w:val="00E86093"/>
    <w:rsid w:val="00E9594B"/>
    <w:rsid w:val="00E96055"/>
    <w:rsid w:val="00E97F8B"/>
    <w:rsid w:val="00EA04A6"/>
    <w:rsid w:val="00EA2455"/>
    <w:rsid w:val="00EA6053"/>
    <w:rsid w:val="00EB18E2"/>
    <w:rsid w:val="00EC22B5"/>
    <w:rsid w:val="00ED1974"/>
    <w:rsid w:val="00ED3DD2"/>
    <w:rsid w:val="00ED4148"/>
    <w:rsid w:val="00ED4F5E"/>
    <w:rsid w:val="00ED7472"/>
    <w:rsid w:val="00EE3371"/>
    <w:rsid w:val="00EE4504"/>
    <w:rsid w:val="00F00E93"/>
    <w:rsid w:val="00F06306"/>
    <w:rsid w:val="00F14E87"/>
    <w:rsid w:val="00F24E20"/>
    <w:rsid w:val="00F255C4"/>
    <w:rsid w:val="00F25782"/>
    <w:rsid w:val="00F264E4"/>
    <w:rsid w:val="00F268BE"/>
    <w:rsid w:val="00F30CA7"/>
    <w:rsid w:val="00F3148A"/>
    <w:rsid w:val="00F320D9"/>
    <w:rsid w:val="00F40059"/>
    <w:rsid w:val="00F40484"/>
    <w:rsid w:val="00F4061F"/>
    <w:rsid w:val="00F4297F"/>
    <w:rsid w:val="00F513F3"/>
    <w:rsid w:val="00F61869"/>
    <w:rsid w:val="00F62776"/>
    <w:rsid w:val="00F63184"/>
    <w:rsid w:val="00F667AA"/>
    <w:rsid w:val="00F677BD"/>
    <w:rsid w:val="00F713C9"/>
    <w:rsid w:val="00F7513E"/>
    <w:rsid w:val="00F753B0"/>
    <w:rsid w:val="00F7768C"/>
    <w:rsid w:val="00F80812"/>
    <w:rsid w:val="00F81B49"/>
    <w:rsid w:val="00F83873"/>
    <w:rsid w:val="00F937A5"/>
    <w:rsid w:val="00F94DB6"/>
    <w:rsid w:val="00FA4637"/>
    <w:rsid w:val="00FB1DE8"/>
    <w:rsid w:val="00FB2843"/>
    <w:rsid w:val="00FC27C4"/>
    <w:rsid w:val="00FC6156"/>
    <w:rsid w:val="00FD13BD"/>
    <w:rsid w:val="00FE2BBC"/>
    <w:rsid w:val="00FE459A"/>
    <w:rsid w:val="00FE4CEB"/>
    <w:rsid w:val="00FE66F9"/>
    <w:rsid w:val="00FF0C54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2326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887443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42326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3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2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2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7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43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05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4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16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50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29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4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80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4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49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7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122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7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9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2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75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8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66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9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99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60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92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93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62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70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4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29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3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87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55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47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85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05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6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1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53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7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1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0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0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0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52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65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0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43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70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38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16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00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86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40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4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6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6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5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58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83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66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92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45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4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9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0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1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3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1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0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87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97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7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6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8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32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97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97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7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76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02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0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9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5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0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98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71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047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4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8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59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33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32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18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160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30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1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5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12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19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73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8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44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18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92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87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09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56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04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97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7</TotalTime>
  <Pages>7</Pages>
  <Words>233</Words>
  <Characters>1334</Characters>
  <Application>Microsoft Office Word</Application>
  <DocSecurity>0</DocSecurity>
  <Lines>11</Lines>
  <Paragraphs>3</Paragraphs>
  <ScaleCrop>false</ScaleCrop>
  <Company/>
  <LinksUpToDate>false</LinksUpToDate>
  <CharactersWithSpaces>1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56</cp:revision>
  <dcterms:created xsi:type="dcterms:W3CDTF">2018-10-01T08:22:00Z</dcterms:created>
  <dcterms:modified xsi:type="dcterms:W3CDTF">2024-07-19T00:06:00Z</dcterms:modified>
</cp:coreProperties>
</file>